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50"/>
  </p:notesMasterIdLst>
  <p:sldIdLst>
    <p:sldId id="636" r:id="rId2"/>
    <p:sldId id="642" r:id="rId3"/>
    <p:sldId id="323" r:id="rId4"/>
    <p:sldId id="322" r:id="rId5"/>
    <p:sldId id="324" r:id="rId6"/>
    <p:sldId id="325" r:id="rId7"/>
    <p:sldId id="258" r:id="rId8"/>
    <p:sldId id="259" r:id="rId9"/>
    <p:sldId id="637" r:id="rId10"/>
    <p:sldId id="496" r:id="rId11"/>
    <p:sldId id="498" r:id="rId12"/>
    <p:sldId id="484" r:id="rId13"/>
    <p:sldId id="486" r:id="rId14"/>
    <p:sldId id="487" r:id="rId15"/>
    <p:sldId id="488" r:id="rId16"/>
    <p:sldId id="489" r:id="rId17"/>
    <p:sldId id="490" r:id="rId18"/>
    <p:sldId id="491" r:id="rId19"/>
    <p:sldId id="492" r:id="rId20"/>
    <p:sldId id="493" r:id="rId21"/>
    <p:sldId id="494" r:id="rId22"/>
    <p:sldId id="638" r:id="rId23"/>
    <p:sldId id="449" r:id="rId24"/>
    <p:sldId id="450" r:id="rId25"/>
    <p:sldId id="451" r:id="rId26"/>
    <p:sldId id="452" r:id="rId27"/>
    <p:sldId id="453" r:id="rId28"/>
    <p:sldId id="442" r:id="rId29"/>
    <p:sldId id="443" r:id="rId30"/>
    <p:sldId id="446" r:id="rId31"/>
    <p:sldId id="282" r:id="rId32"/>
    <p:sldId id="326" r:id="rId33"/>
    <p:sldId id="641" r:id="rId34"/>
    <p:sldId id="639" r:id="rId35"/>
    <p:sldId id="497" r:id="rId36"/>
    <p:sldId id="499" r:id="rId37"/>
    <p:sldId id="500" r:id="rId38"/>
    <p:sldId id="501" r:id="rId39"/>
    <p:sldId id="502" r:id="rId40"/>
    <p:sldId id="503" r:id="rId41"/>
    <p:sldId id="504" r:id="rId42"/>
    <p:sldId id="508" r:id="rId43"/>
    <p:sldId id="509" r:id="rId44"/>
    <p:sldId id="510" r:id="rId45"/>
    <p:sldId id="511" r:id="rId46"/>
    <p:sldId id="512" r:id="rId47"/>
    <p:sldId id="513" r:id="rId48"/>
    <p:sldId id="640" r:id="rId49"/>
  </p:sldIdLst>
  <p:sldSz cx="9144000" cy="5715000" type="screen16x10"/>
  <p:notesSz cx="6858000" cy="9144000"/>
  <p:custDataLst>
    <p:tags r:id="rId51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82" autoAdjust="0"/>
    <p:restoredTop sz="94694"/>
  </p:normalViewPr>
  <p:slideViewPr>
    <p:cSldViewPr>
      <p:cViewPr varScale="1">
        <p:scale>
          <a:sx n="145" d="100"/>
          <a:sy n="145" d="100"/>
        </p:scale>
        <p:origin x="1456" y="184"/>
      </p:cViewPr>
      <p:guideLst>
        <p:guide orient="horz" pos="180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E948B7-1CD5-4B3B-9BA8-271AD8C14FA3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141C8E-2B5A-47F8-8A2B-71011A6B1E7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525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382469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2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11056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3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450166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60DD60-B888-5FD6-0081-3B2BD6CF2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8F0A89C-DE17-E496-0551-266085D059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B6068FC-FC18-974D-12DB-F42153492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D95C02D-AE22-B345-8681-84488ECB0D59}" type="slidenum">
              <a:rPr lang="en-GB" altLang="en-US" smtClean="0"/>
              <a:pPr/>
              <a:t>4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614697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0E61D1-3074-DFCA-D757-2F3F0E14EF4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DD0435E-DC4D-ED4E-BE98-D9E810ED08C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54CB65-A680-1907-0566-91C7978C7B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B15036-BEB3-B894-1346-B3D4C253D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C8A48D-C702-2A72-3053-E9EB98BC5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7013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84318C-4D75-FC4C-E27E-4FC71B6F62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406B51F-1FE1-CF17-011F-7E8126B7A7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DFBC72-14CC-808C-4F14-07175064B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1E01BC-D8D6-30E8-B0D9-9644AE5BD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D8B92D-4425-2B1A-BB94-87D75D336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99720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68D7955-91D0-E846-5C75-44E2A25915A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47A879D-2188-89B7-3849-66FB0699B9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860052-EDB8-4A53-C04B-DEC3AE5927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F16749-51F2-74CF-50ED-7BF7BC0EF1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EE16BA-0D19-024A-6C1B-84EC8E2A8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20190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6" y="5314473"/>
            <a:ext cx="258624" cy="269241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93291236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357FA-7BD0-7651-C92B-7ECD67A3E5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B3DD8C-B08C-353F-C081-6ABCFD5B2F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E44EEE-EAE7-B479-72CE-AA88A9BD4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8B9F23-BEA0-8489-3CCD-92A8A924C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B6CB74-BACB-225C-9DBA-6534F0DA4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8374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122D8-0EB3-8FF6-BB2D-7ED4D90699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C72ED6-0AF2-1F87-EAE4-2C624950CE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B4650D-B096-639E-BF24-EA645DA27F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17650E-A4B6-D1CB-62CA-30BC02858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5AB7E2-293F-C712-DEBC-2717050A62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8846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C70E2D-301C-C76D-B18F-161ACED0E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49F0D8-3AB9-3410-03F8-71ACBB7171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101B23-326E-F57C-E66B-C52A9D8CB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CEDAF5-FDF4-92A7-D7A8-DCA7104568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CCB62E-B29B-C0E6-1AFC-82A556BB4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2822EC-E437-E895-D386-5FD6091D4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667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91A85C-45F8-2DC8-4B37-5C42414B83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FA53B39-5E59-3AA7-AF8C-2F1213B21A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74270D9-A70C-DCAA-3219-DC7AC52FB9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78F317D-CDE2-C258-3956-35166DBDF0D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14F0B0-651E-82BF-E6B7-9A57D10E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90BB49-77A5-29B0-9BB0-82A5879995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83FD76F-3024-C4F9-0395-B3C530AB73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C7ADD75-CA6F-EEA4-5A06-A776F5395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6291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759394-FCE8-9FF2-994C-8E27C04810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562D6BF-118D-78B1-8EAB-94004597EF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B15C7B-324A-8E81-2736-1B9D9AC77F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82ED90-B6CE-6433-E7FD-9675E069E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23427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5F9CBD-B222-A625-A683-6127F4A88C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05AA39E-48AA-7F72-979A-0A7F462B6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8BEF54-8BAB-CE99-8B62-C98B0A5F0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8964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A0EBE3-5E20-8835-2767-1A98135A0E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D989CD-29DB-B407-A835-C0327B0ABA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B56F74-73DA-3B5B-8D98-DE0A362676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C9B9A01-6D81-5F13-A7F5-7EDA17DD1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494D65-F8E8-6822-4F2B-0E75735B8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C3985D-E76B-789F-4951-644AB2F4A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016117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DCB277-1CC5-78EF-BDCD-A8CB0F7BD9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C570FAE-2ADF-CA90-5A91-BEA77FFD504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F87EF83-DA97-5F69-AEC3-AB8BDD3BCE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D625A04-8E6B-C999-EE07-1608BF0055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9CEC07D-2EC8-2499-095A-0DB173B20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5D9743C-C509-FFA8-E270-E68475EB6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64794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75C0D31-C64E-E934-754F-58E72BFFA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04271"/>
            <a:ext cx="7886700" cy="11046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699F54-50E3-EB5C-B81E-FED169425B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521354"/>
            <a:ext cx="7886700" cy="36261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8538CD-F9FA-1F9D-D38B-CB9F45C55A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5AB957-4B00-41E5-AEBE-B7F3541C14A7}" type="datetimeFigureOut">
              <a:rPr lang="en-GB" smtClean="0"/>
              <a:t>28/11/202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3965D-DD41-66F3-E066-27996684EA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5296959"/>
            <a:ext cx="30861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B62D66-9B87-ED3B-EBAB-EE548E0ECA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0281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https://medium.com/coinmonks/a-bluffers-guide-to-tls-1-3-330b0fd3e65e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hyperlink" Target="https://asecuritysite.com/tunnelling/ciphers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hyperlink" Target="https://github.com/WireGuard/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securityheaders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SL/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3" name="Picture 2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641FD218-597C-EFA6-4582-7B1EE21292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  <p:pic>
        <p:nvPicPr>
          <p:cNvPr id="4" name="Picture 3" descr="A screenshot of a computer&#10;&#10;Description automatically generated">
            <a:extLst>
              <a:ext uri="{FF2B5EF4-FFF2-40B4-BE49-F238E27FC236}">
                <a16:creationId xmlns:a16="http://schemas.microsoft.com/office/drawing/2014/main" id="{E899F577-335C-7C01-EB2B-B1717F91BA0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7081" y="0"/>
            <a:ext cx="6149837" cy="5715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5939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945729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093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144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3809770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4644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92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1438346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9935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1267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338447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42577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229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3622643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33536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8495837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3514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061684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20589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891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2475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99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6903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09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3153555"/>
              </p:ext>
            </p:extLst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58072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CD5DB3-93DF-8876-44DD-836A659C0D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Title">
            <a:extLst>
              <a:ext uri="{FF2B5EF4-FFF2-40B4-BE49-F238E27FC236}">
                <a16:creationId xmlns:a16="http://schemas.microsoft.com/office/drawing/2014/main" id="{8D7EC6E9-33F6-C3B3-04F4-F2C198BCAE80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4479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eelOff" invX="1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198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5889176"/>
              </p:ext>
            </p:extLst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2694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482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61AC8C83-AE57-EFF1-EE8A-EB5A9930F4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5194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1" y="0"/>
            <a:ext cx="9134509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9046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"/>
            <a:ext cx="9108504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59904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33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8543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9" y="0"/>
            <a:ext cx="913634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4335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8104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727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02" y="0"/>
            <a:ext cx="907420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7754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Title"/>
          <p:cNvSpPr txBox="1"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144" name="Overview"/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lang="en-US" dirty="0"/>
              <a:t>Tunnelling</a:t>
            </a:r>
            <a:endParaRPr dirty="0"/>
          </a:p>
        </p:txBody>
      </p:sp>
      <p:pic>
        <p:nvPicPr>
          <p:cNvPr id="4" name="Picture 3" descr="A diagram of a key system&#10;&#10;Description automatically generated">
            <a:extLst>
              <a:ext uri="{FF2B5EF4-FFF2-40B4-BE49-F238E27FC236}">
                <a16:creationId xmlns:a16="http://schemas.microsoft.com/office/drawing/2014/main" id="{3745806E-83E7-1FB2-55CF-AAD3ED3503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773" y="698500"/>
            <a:ext cx="6858000" cy="501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8574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eelOff" invX="1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7" y="0"/>
            <a:ext cx="9139903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695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39" name="Content Placeholder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pic>
        <p:nvPicPr>
          <p:cNvPr id="240" name="1*gWcMG43ngjfyK0CwkqkcHg.png" descr="1*gWcMG43ngjfyK0CwkqkcHg.png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585" y="390724"/>
            <a:ext cx="5198886" cy="4933552"/>
          </a:xfrm>
          <a:prstGeom prst="rect">
            <a:avLst/>
          </a:prstGeom>
          <a:ln w="12700">
            <a:miter lim="400000"/>
          </a:ln>
        </p:spPr>
      </p:pic>
      <p:pic>
        <p:nvPicPr>
          <p:cNvPr id="241" name="0*Y8pHT1zaC-DSNHlZ.png" descr="0*Y8pHT1zaC-DSNHlZ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2000" y="1278890"/>
            <a:ext cx="5198885" cy="3880858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44" name="0*L8nbwrq6baP4tnQ2.png"/>
          <p:cNvGrpSpPr/>
          <p:nvPr/>
        </p:nvGrpSpPr>
        <p:grpSpPr>
          <a:xfrm>
            <a:off x="378687" y="457847"/>
            <a:ext cx="8386626" cy="4170284"/>
            <a:chOff x="0" y="0"/>
            <a:chExt cx="8386624" cy="4170283"/>
          </a:xfrm>
        </p:grpSpPr>
        <p:pic>
          <p:nvPicPr>
            <p:cNvPr id="243" name="0*L8nbwrq6baP4tnQ2.png" descr="0*L8nbwrq6baP4tnQ2.pn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03200" y="203200"/>
              <a:ext cx="7980225" cy="3725784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242" name="0*L8nbwrq6baP4tnQ2.png" descr="0*L8nbwrq6baP4tnQ2.png"/>
            <p:cNvPicPr>
              <a:picLocks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0" y="0"/>
              <a:ext cx="8386625" cy="4170284"/>
            </a:xfrm>
            <a:prstGeom prst="rect">
              <a:avLst/>
            </a:prstGeom>
            <a:effectLst/>
          </p:spPr>
        </p:pic>
      </p:grpSp>
    </p:spTree>
  </p:cSld>
  <p:clrMapOvr>
    <a:masterClrMapping/>
  </p:clrMapOvr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" grpId="0" animBg="1" advAuto="0"/>
      <p:bldP spid="244" grpId="0" animBg="1" advAuto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0967B62-0FE7-9649-2325-8F1CEE4A32E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Title 1">
            <a:extLst>
              <a:ext uri="{FF2B5EF4-FFF2-40B4-BE49-F238E27FC236}">
                <a16:creationId xmlns:a16="http://schemas.microsoft.com/office/drawing/2014/main" id="{785FBF1E-E508-3669-850B-8433C42CCEB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39" name="Content Placeholder 2">
            <a:extLst>
              <a:ext uri="{FF2B5EF4-FFF2-40B4-BE49-F238E27FC236}">
                <a16:creationId xmlns:a16="http://schemas.microsoft.com/office/drawing/2014/main" id="{836FB79F-1201-CE93-9026-7890C8A24B19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pic>
        <p:nvPicPr>
          <p:cNvPr id="3" name="Picture 2" descr="A screenshot of a computer&#10;&#10;Description automatically generated">
            <a:hlinkClick r:id="rId2"/>
            <a:extLst>
              <a:ext uri="{FF2B5EF4-FFF2-40B4-BE49-F238E27FC236}">
                <a16:creationId xmlns:a16="http://schemas.microsoft.com/office/drawing/2014/main" id="{AD665FA7-5A56-E834-82C9-6CFC43FFBB5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461" y="795101"/>
            <a:ext cx="7772400" cy="3909646"/>
          </a:xfrm>
          <a:prstGeom prst="rect">
            <a:avLst/>
          </a:prstGeom>
        </p:spPr>
      </p:pic>
      <p:sp>
        <p:nvSpPr>
          <p:cNvPr id="2" name="Overview">
            <a:extLst>
              <a:ext uri="{FF2B5EF4-FFF2-40B4-BE49-F238E27FC236}">
                <a16:creationId xmlns:a16="http://schemas.microsoft.com/office/drawing/2014/main" id="{CDF9D614-43BF-AFA0-6D8B-FBA0F7BF5A35}"/>
              </a:ext>
            </a:extLst>
          </p:cNvPr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lang="en-US" dirty="0"/>
              <a:t>TLS Versions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4947911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39" name="Content Placeholder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" name="Overview">
            <a:extLst>
              <a:ext uri="{FF2B5EF4-FFF2-40B4-BE49-F238E27FC236}">
                <a16:creationId xmlns:a16="http://schemas.microsoft.com/office/drawing/2014/main" id="{3ABB10A1-5F25-628E-67CA-526EE9AE0089}"/>
              </a:ext>
            </a:extLst>
          </p:cNvPr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lang="en-US" dirty="0"/>
              <a:t>QUIC and </a:t>
            </a:r>
            <a:r>
              <a:rPr lang="en-US" dirty="0" err="1"/>
              <a:t>WireGuard</a:t>
            </a:r>
            <a:r>
              <a:rPr lang="en-US" dirty="0"/>
              <a:t> </a:t>
            </a:r>
            <a:endParaRPr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07D62D25-9415-E156-8004-33E518B89F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53972"/>
            <a:ext cx="7829376" cy="4317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8F1E1181-236C-B35A-22A0-B999AA1AA3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001262"/>
            <a:ext cx="7290334" cy="4270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hlinkClick r:id="rId4"/>
            <a:extLst>
              <a:ext uri="{FF2B5EF4-FFF2-40B4-BE49-F238E27FC236}">
                <a16:creationId xmlns:a16="http://schemas.microsoft.com/office/drawing/2014/main" id="{A5F271D5-CD3E-0079-7E87-EA276E23DB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727525"/>
            <a:ext cx="8388350" cy="433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3024955"/>
      </p:ext>
    </p:extLst>
  </p:cSld>
  <p:clrMapOvr>
    <a:masterClrMapping/>
  </p:clrMapOvr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9EF353A9-14F0-6442-FC01-94763350E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8494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04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5300806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66023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246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4523385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59194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349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3293912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14111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45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586355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70011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55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199919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7550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Title"/>
          <p:cNvSpPr txBox="1"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144" name="Overview"/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lang="en-US" dirty="0"/>
              <a:t>Tunnelling</a:t>
            </a:r>
            <a:endParaRPr dirty="0"/>
          </a:p>
        </p:txBody>
      </p:sp>
      <p:pic>
        <p:nvPicPr>
          <p:cNvPr id="3" name="Picture 2" descr="A diagram of keys with text&#10;&#10;Description automatically generated">
            <a:extLst>
              <a:ext uri="{FF2B5EF4-FFF2-40B4-BE49-F238E27FC236}">
                <a16:creationId xmlns:a16="http://schemas.microsoft.com/office/drawing/2014/main" id="{1CAAA447-35FB-198E-D967-77845F20CE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350" y="584200"/>
            <a:ext cx="7772400" cy="4495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65296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eelOff" invX="1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65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886469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1239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758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601960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478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168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0696505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1317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270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3195494"/>
              </p:ext>
            </p:extLst>
          </p:nvPr>
        </p:nvGraphicFramePr>
        <p:xfrm>
          <a:off x="777875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75560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373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7908599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0168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475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4142901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53897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577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295189"/>
              </p:ext>
            </p:extLst>
          </p:nvPr>
        </p:nvGraphicFramePr>
        <p:xfrm>
          <a:off x="742950" y="0"/>
          <a:ext cx="7621588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0"/>
                        <a:ext cx="7621588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7523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680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5882214"/>
              </p:ext>
            </p:extLst>
          </p:nvPr>
        </p:nvGraphicFramePr>
        <p:xfrm>
          <a:off x="760413" y="0"/>
          <a:ext cx="7621587" cy="57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0"/>
                        <a:ext cx="7621587" cy="57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561483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9EF353A9-14F0-6442-FC01-94763350E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9305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Title"/>
          <p:cNvSpPr txBox="1"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144" name="Overview"/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lang="en-US" dirty="0"/>
              <a:t>Tunnelling</a:t>
            </a:r>
            <a:endParaRPr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3DDE4DF6-0587-3A45-78E5-2682FD0B26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052" y="704850"/>
            <a:ext cx="6650511" cy="5067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38867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eelOff" invX="1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Title"/>
          <p:cNvSpPr txBox="1"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144" name="Overview"/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lang="en-US" dirty="0"/>
              <a:t>Tunnelling</a:t>
            </a:r>
            <a:endParaRPr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7DEDD086-DB80-C52A-67AE-41DCF5F503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997" y="723900"/>
            <a:ext cx="5843323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572437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eelOff" invX="1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100" y="946889"/>
            <a:ext cx="9144000" cy="4545122"/>
          </a:xfrm>
          <a:prstGeom prst="rect">
            <a:avLst/>
          </a:prstGeom>
          <a:ln w="12700">
            <a:miter lim="400000"/>
          </a:ln>
        </p:spPr>
      </p:pic>
      <p:sp>
        <p:nvSpPr>
          <p:cNvPr id="155" name="Overview"/>
          <p:cNvSpPr txBox="1"/>
          <p:nvPr/>
        </p:nvSpPr>
        <p:spPr>
          <a:xfrm>
            <a:off x="-25400" y="30534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>
            <a:lvl1pPr defTabSz="762000">
              <a:lnSpc>
                <a:spcPct val="90000"/>
              </a:lnSpc>
              <a:defRPr sz="3000">
                <a:solidFill>
                  <a:srgbClr val="C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rPr dirty="0"/>
              <a:t>Overview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:dissolve/>
      </p:transition>
    </mc:Choice>
    <mc:Fallback xmlns:a14="http://schemas.microsoft.com/office/drawing/2010/main" xmlns:m="http://schemas.openxmlformats.org/officeDocument/2006/math"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7" name="Screenshot 2019-03-08 at 12.49.47.png" descr="Screenshot 2019-03-08 at 12.49.47.png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44" y="517012"/>
            <a:ext cx="7049141" cy="4967339"/>
          </a:xfrm>
          <a:prstGeom prst="rect">
            <a:avLst/>
          </a:prstGeom>
          <a:ln w="12700">
            <a:miter lim="400000"/>
          </a:ln>
        </p:spPr>
      </p:pic>
      <p:sp>
        <p:nvSpPr>
          <p:cNvPr id="158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pic>
        <p:nvPicPr>
          <p:cNvPr id="159" name="Screenshot 2019-03-08 at 12.48.32.png" descr="Screenshot 2019-03-08 at 12.48.32.png">
            <a:hlinkClick r:id="rId2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304271"/>
            <a:ext cx="8304672" cy="5180080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:dissolve/>
      </p:transition>
    </mc:Choice>
    <mc:Fallback xmlns:a14="http://schemas.microsoft.com/office/drawing/2010/main" xmlns:m="http://schemas.openxmlformats.org/officeDocument/2006/math" xmlns="">
      <p:transition spd="med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" grpId="0" animBg="1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84A3DB07-BED1-AD25-93AB-A0B5C30B0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Tunnelling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TL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VPNs.</a:t>
            </a: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tunnell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Picture 1" descr="A mug on a map&#10;&#10;Description automatically generated with low confidence">
            <a:extLst>
              <a:ext uri="{FF2B5EF4-FFF2-40B4-BE49-F238E27FC236}">
                <a16:creationId xmlns:a16="http://schemas.microsoft.com/office/drawing/2014/main" id="{30D881E0-B668-D060-D442-AD1B5A36DE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697260"/>
            <a:ext cx="4178300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91335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73</TotalTime>
  <Words>155</Words>
  <Application>Microsoft Macintosh PowerPoint</Application>
  <PresentationFormat>On-screen Show (16:10)</PresentationFormat>
  <Paragraphs>17</Paragraphs>
  <Slides>4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3" baseType="lpstr">
      <vt:lpstr>Arial</vt:lpstr>
      <vt:lpstr>Calibri</vt:lpstr>
      <vt:lpstr>Calibri Light</vt:lpstr>
      <vt:lpstr>Office Theme</vt:lpstr>
      <vt:lpstr>Visio</vt:lpstr>
      <vt:lpstr>Tunnelling  Basics. SSL/TLS. VPNs.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nnelling   Basics. TLS. VPNs.   Prof Bill Buchanan OBE https://asecuritysite.com/tunnelling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55</cp:revision>
  <dcterms:created xsi:type="dcterms:W3CDTF">2012-09-04T19:54:08Z</dcterms:created>
  <dcterms:modified xsi:type="dcterms:W3CDTF">2024-11-28T06:51:58Z</dcterms:modified>
</cp:coreProperties>
</file>